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FB57033" w14:textId="53562609" w:rsidR="002C7F91" w:rsidRDefault="00DE1EA9" w:rsidP="00DE1EA9">
      <w:pPr>
        <w:jc w:val="center"/>
        <w:rPr>
          <w:sz w:val="28"/>
          <w:szCs w:val="28"/>
        </w:rPr>
      </w:pPr>
      <w:r w:rsidRPr="00DE1EA9">
        <w:rPr>
          <w:sz w:val="28"/>
          <w:szCs w:val="28"/>
        </w:rPr>
        <w:t>Лабораторная работа № 3. Основные элементы языка С++</w:t>
      </w:r>
    </w:p>
    <w:tbl>
      <w:tblPr>
        <w:tblW w:w="11904" w:type="dxa"/>
        <w:tblInd w:w="-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23"/>
        <w:gridCol w:w="1744"/>
        <w:gridCol w:w="3504"/>
        <w:gridCol w:w="1250"/>
        <w:gridCol w:w="2583"/>
      </w:tblGrid>
      <w:tr w:rsidR="007D7758" w14:paraId="07FF908E" w14:textId="12241C04" w:rsidTr="007D7758">
        <w:trPr>
          <w:trHeight w:val="624"/>
        </w:trPr>
        <w:tc>
          <w:tcPr>
            <w:tcW w:w="2823" w:type="dxa"/>
          </w:tcPr>
          <w:p w14:paraId="3F5DAE96" w14:textId="746D50BA" w:rsidR="00DE1EA9" w:rsidRDefault="00DE1EA9" w:rsidP="00DE1E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</w:t>
            </w:r>
          </w:p>
        </w:tc>
        <w:tc>
          <w:tcPr>
            <w:tcW w:w="9081" w:type="dxa"/>
            <w:gridSpan w:val="4"/>
          </w:tcPr>
          <w:p w14:paraId="0E536E84" w14:textId="75174A6E" w:rsidR="00DE1EA9" w:rsidRDefault="00DE1EA9" w:rsidP="00DE1EA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шение</w:t>
            </w:r>
          </w:p>
        </w:tc>
      </w:tr>
      <w:tr w:rsidR="007D7758" w14:paraId="340A5817" w14:textId="4DF0AE9F" w:rsidTr="007D7758">
        <w:trPr>
          <w:trHeight w:val="1927"/>
        </w:trPr>
        <w:tc>
          <w:tcPr>
            <w:tcW w:w="2823" w:type="dxa"/>
          </w:tcPr>
          <w:p w14:paraId="65D83F89" w14:textId="36BD4962" w:rsidR="007D7758" w:rsidRDefault="007D7758" w:rsidP="00DE1EA9">
            <w:pPr>
              <w:rPr>
                <w:sz w:val="28"/>
                <w:szCs w:val="28"/>
              </w:rPr>
            </w:pPr>
            <w:r>
              <w:t>1. Создать новый проект с именем, которое состоит из фамилии студента и номера лабораторной работы. В проекте создать новый файл с программой под именем main.cpp</w:t>
            </w:r>
          </w:p>
        </w:tc>
        <w:tc>
          <w:tcPr>
            <w:tcW w:w="5248" w:type="dxa"/>
            <w:gridSpan w:val="2"/>
            <w:vMerge w:val="restart"/>
          </w:tcPr>
          <w:p w14:paraId="1C97A69F" w14:textId="0ADD7C5E" w:rsidR="007D7758" w:rsidRPr="00DE1EA9" w:rsidRDefault="007D7758" w:rsidP="00DE1EA9">
            <w:pPr>
              <w:tabs>
                <w:tab w:val="center" w:pos="3672"/>
              </w:tabs>
              <w:rPr>
                <w:lang w:val="en-US"/>
              </w:rPr>
            </w:pPr>
            <w:r w:rsidRPr="00DE1EA9">
              <w:rPr>
                <w:noProof/>
              </w:rPr>
              <w:drawing>
                <wp:anchor distT="0" distB="0" distL="114300" distR="114300" simplePos="0" relativeHeight="251663360" behindDoc="1" locked="0" layoutInCell="1" allowOverlap="1" wp14:anchorId="7FE590F6" wp14:editId="37CB33E0">
                  <wp:simplePos x="0" y="0"/>
                  <wp:positionH relativeFrom="column">
                    <wp:posOffset>93980</wp:posOffset>
                  </wp:positionH>
                  <wp:positionV relativeFrom="paragraph">
                    <wp:posOffset>320040</wp:posOffset>
                  </wp:positionV>
                  <wp:extent cx="2407920" cy="1789430"/>
                  <wp:effectExtent l="0" t="0" r="0" b="1270"/>
                  <wp:wrapTight wrapText="bothSides">
                    <wp:wrapPolygon edited="0">
                      <wp:start x="0" y="0"/>
                      <wp:lineTo x="0" y="21385"/>
                      <wp:lineTo x="21361" y="21385"/>
                      <wp:lineTo x="21361" y="0"/>
                      <wp:lineTo x="0" y="0"/>
                    </wp:wrapPolygon>
                  </wp:wrapTight>
                  <wp:docPr id="20594095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5940951" name="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7920" cy="17894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t xml:space="preserve">  Код</w:t>
            </w:r>
            <w:r>
              <w:rPr>
                <w:lang w:val="en-US"/>
              </w:rPr>
              <w:t>:</w:t>
            </w:r>
            <w:r>
              <w:rPr>
                <w:lang w:val="en-US"/>
              </w:rPr>
              <w:tab/>
            </w:r>
          </w:p>
        </w:tc>
        <w:tc>
          <w:tcPr>
            <w:tcW w:w="3833" w:type="dxa"/>
            <w:gridSpan w:val="2"/>
            <w:vMerge w:val="restart"/>
          </w:tcPr>
          <w:p w14:paraId="2567E999" w14:textId="4247C7E2" w:rsidR="007D7758" w:rsidRPr="007D7758" w:rsidRDefault="007D7758" w:rsidP="007D7758">
            <w:pPr>
              <w:tabs>
                <w:tab w:val="center" w:pos="3672"/>
              </w:tabs>
            </w:pPr>
            <w:r w:rsidRPr="00DE1EA9"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4A19B453" wp14:editId="44A9858E">
                  <wp:simplePos x="0" y="0"/>
                  <wp:positionH relativeFrom="column">
                    <wp:posOffset>23495</wp:posOffset>
                  </wp:positionH>
                  <wp:positionV relativeFrom="paragraph">
                    <wp:posOffset>297180</wp:posOffset>
                  </wp:positionV>
                  <wp:extent cx="923925" cy="276225"/>
                  <wp:effectExtent l="0" t="0" r="9525" b="9525"/>
                  <wp:wrapTight wrapText="bothSides">
                    <wp:wrapPolygon edited="0">
                      <wp:start x="0" y="0"/>
                      <wp:lineTo x="0" y="20855"/>
                      <wp:lineTo x="21377" y="20855"/>
                      <wp:lineTo x="21377" y="0"/>
                      <wp:lineTo x="0" y="0"/>
                    </wp:wrapPolygon>
                  </wp:wrapTight>
                  <wp:docPr id="115666015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6660154" name="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3925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t>Результат</w:t>
            </w:r>
            <w:r>
              <w:rPr>
                <w:lang w:val="en-US"/>
              </w:rPr>
              <w:t>:</w:t>
            </w:r>
          </w:p>
        </w:tc>
      </w:tr>
      <w:tr w:rsidR="007D7758" w14:paraId="235235D9" w14:textId="4D69C7E4" w:rsidTr="007D7758">
        <w:trPr>
          <w:trHeight w:val="1894"/>
        </w:trPr>
        <w:tc>
          <w:tcPr>
            <w:tcW w:w="2823" w:type="dxa"/>
          </w:tcPr>
          <w:p w14:paraId="700429D0" w14:textId="7807E70A" w:rsidR="007D7758" w:rsidRPr="00DE1EA9" w:rsidRDefault="007D7758" w:rsidP="00DE1EA9">
            <w:r w:rsidRPr="00DE1EA9">
              <w:t>2. Ввести программу, текст которой приведен справа, проанализировать ее. Выполнить программу, ознакомиться с результатом</w:t>
            </w:r>
          </w:p>
        </w:tc>
        <w:tc>
          <w:tcPr>
            <w:tcW w:w="5248" w:type="dxa"/>
            <w:gridSpan w:val="2"/>
            <w:vMerge/>
          </w:tcPr>
          <w:p w14:paraId="6AC504B3" w14:textId="77777777" w:rsidR="007D7758" w:rsidRDefault="007D7758" w:rsidP="00DE1EA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833" w:type="dxa"/>
            <w:gridSpan w:val="2"/>
            <w:vMerge/>
          </w:tcPr>
          <w:p w14:paraId="6E2649F8" w14:textId="77777777" w:rsidR="007D7758" w:rsidRDefault="007D7758" w:rsidP="00DE1EA9">
            <w:pPr>
              <w:jc w:val="center"/>
              <w:rPr>
                <w:sz w:val="28"/>
                <w:szCs w:val="28"/>
              </w:rPr>
            </w:pPr>
          </w:p>
        </w:tc>
      </w:tr>
      <w:tr w:rsidR="007D7758" w:rsidRPr="00DE1EA9" w14:paraId="3822A6AE" w14:textId="62862A5A" w:rsidTr="007D7758">
        <w:trPr>
          <w:trHeight w:val="2969"/>
        </w:trPr>
        <w:tc>
          <w:tcPr>
            <w:tcW w:w="2823" w:type="dxa"/>
          </w:tcPr>
          <w:p w14:paraId="0DBC41A2" w14:textId="051B68A3" w:rsidR="00DE1EA9" w:rsidRPr="00DE1EA9" w:rsidRDefault="00DE1EA9" w:rsidP="00DE1EA9">
            <w:r w:rsidRPr="00DE1EA9">
              <w:t xml:space="preserve">3. В предыдущем проекте заменить текст программы на программу, записанную в правой части данного пункта, выполнить ее. </w:t>
            </w:r>
          </w:p>
        </w:tc>
        <w:tc>
          <w:tcPr>
            <w:tcW w:w="1744" w:type="dxa"/>
          </w:tcPr>
          <w:p w14:paraId="7EEA4606" w14:textId="77777777" w:rsidR="00DE1EA9" w:rsidRPr="00DE1EA9" w:rsidRDefault="00DE1EA9" w:rsidP="00DE1EA9">
            <w:pPr>
              <w:spacing w:after="120" w:line="240" w:lineRule="auto"/>
              <w:rPr>
                <w:sz w:val="22"/>
                <w:szCs w:val="22"/>
              </w:rPr>
            </w:pPr>
            <w:r w:rsidRPr="00DE1EA9">
              <w:rPr>
                <w:sz w:val="22"/>
                <w:szCs w:val="22"/>
              </w:rPr>
              <w:t xml:space="preserve">Исходные данные: </w:t>
            </w:r>
          </w:p>
          <w:p w14:paraId="7C8D405F" w14:textId="77777777" w:rsidR="00DE1EA9" w:rsidRPr="007614B3" w:rsidRDefault="00DE1EA9" w:rsidP="00DE1EA9">
            <w:pPr>
              <w:spacing w:after="120" w:line="240" w:lineRule="auto"/>
              <w:rPr>
                <w:b/>
                <w:sz w:val="22"/>
                <w:szCs w:val="22"/>
              </w:rPr>
            </w:pPr>
            <w:r w:rsidRPr="00DE1EA9">
              <w:rPr>
                <w:b/>
                <w:sz w:val="22"/>
                <w:szCs w:val="22"/>
                <w:lang w:val="en-US"/>
              </w:rPr>
              <w:t>k</w:t>
            </w:r>
            <w:r w:rsidRPr="007614B3">
              <w:rPr>
                <w:b/>
                <w:sz w:val="22"/>
                <w:szCs w:val="22"/>
              </w:rPr>
              <w:t xml:space="preserve"> = 4; </w:t>
            </w:r>
            <w:r w:rsidRPr="00DE1EA9">
              <w:rPr>
                <w:b/>
                <w:sz w:val="22"/>
                <w:szCs w:val="22"/>
                <w:lang w:val="en-US"/>
              </w:rPr>
              <w:t>a</w:t>
            </w:r>
            <w:r w:rsidRPr="007614B3">
              <w:rPr>
                <w:b/>
                <w:sz w:val="22"/>
                <w:szCs w:val="22"/>
              </w:rPr>
              <w:t xml:space="preserve"> = </w:t>
            </w:r>
            <w:proofErr w:type="gramStart"/>
            <w:r w:rsidRPr="007614B3">
              <w:rPr>
                <w:b/>
                <w:sz w:val="22"/>
                <w:szCs w:val="22"/>
              </w:rPr>
              <w:t>4.1;</w:t>
            </w:r>
            <w:proofErr w:type="gramEnd"/>
            <w:r w:rsidRPr="007614B3">
              <w:rPr>
                <w:b/>
                <w:sz w:val="22"/>
                <w:szCs w:val="22"/>
              </w:rPr>
              <w:t xml:space="preserve"> </w:t>
            </w:r>
          </w:p>
          <w:p w14:paraId="51EB87CD" w14:textId="77777777" w:rsidR="00DE1EA9" w:rsidRPr="007614B3" w:rsidRDefault="00DE1EA9" w:rsidP="00DE1EA9">
            <w:pPr>
              <w:spacing w:after="120" w:line="240" w:lineRule="auto"/>
              <w:rPr>
                <w:b/>
                <w:sz w:val="22"/>
                <w:szCs w:val="22"/>
              </w:rPr>
            </w:pPr>
            <w:r w:rsidRPr="00DE1EA9">
              <w:rPr>
                <w:b/>
                <w:sz w:val="22"/>
                <w:szCs w:val="22"/>
                <w:lang w:val="en-US"/>
              </w:rPr>
              <w:t>x</w:t>
            </w:r>
            <w:r w:rsidRPr="007614B3">
              <w:rPr>
                <w:b/>
                <w:sz w:val="22"/>
                <w:szCs w:val="22"/>
              </w:rPr>
              <w:t xml:space="preserve"> = 5∙10</w:t>
            </w:r>
            <w:r w:rsidRPr="007614B3">
              <w:rPr>
                <w:b/>
                <w:sz w:val="22"/>
                <w:szCs w:val="22"/>
                <w:vertAlign w:val="superscript"/>
              </w:rPr>
              <w:t>-5</w:t>
            </w:r>
            <w:r w:rsidRPr="007614B3">
              <w:rPr>
                <w:b/>
                <w:sz w:val="22"/>
                <w:szCs w:val="22"/>
              </w:rPr>
              <w:t>.</w:t>
            </w:r>
          </w:p>
          <w:p w14:paraId="53C5B716" w14:textId="77777777" w:rsidR="00DE1EA9" w:rsidRPr="00DE1EA9" w:rsidRDefault="00DE1EA9" w:rsidP="00DE1EA9">
            <w:pPr>
              <w:spacing w:after="120" w:line="240" w:lineRule="auto"/>
              <w:rPr>
                <w:sz w:val="22"/>
                <w:szCs w:val="22"/>
                <w:lang w:val="en-US"/>
              </w:rPr>
            </w:pPr>
            <w:r w:rsidRPr="00DE1EA9">
              <w:rPr>
                <w:sz w:val="22"/>
                <w:szCs w:val="22"/>
              </w:rPr>
              <w:t>Вычислить</w:t>
            </w:r>
            <w:r w:rsidRPr="00DE1EA9">
              <w:rPr>
                <w:sz w:val="22"/>
                <w:szCs w:val="22"/>
                <w:lang w:val="en-US"/>
              </w:rPr>
              <w:t>:</w:t>
            </w:r>
          </w:p>
          <w:p w14:paraId="630DAB3F" w14:textId="77777777" w:rsidR="00DE1EA9" w:rsidRPr="00DE1EA9" w:rsidRDefault="00DE1EA9" w:rsidP="00DE1EA9">
            <w:pPr>
              <w:spacing w:after="120" w:line="240" w:lineRule="auto"/>
              <w:rPr>
                <w:b/>
                <w:sz w:val="22"/>
                <w:szCs w:val="22"/>
                <w:lang w:val="en-US"/>
              </w:rPr>
            </w:pPr>
            <w:r w:rsidRPr="00DE1EA9">
              <w:rPr>
                <w:b/>
                <w:sz w:val="22"/>
                <w:szCs w:val="22"/>
                <w:lang w:val="en-US"/>
              </w:rPr>
              <w:t>t = 2tg(k)/a + ln(3 + x) + e</w:t>
            </w:r>
            <w:r w:rsidRPr="00DE1EA9">
              <w:rPr>
                <w:b/>
                <w:sz w:val="22"/>
                <w:szCs w:val="22"/>
                <w:vertAlign w:val="superscript"/>
                <w:lang w:val="en-US"/>
              </w:rPr>
              <w:t>x</w:t>
            </w:r>
            <w:r w:rsidRPr="00DE1EA9">
              <w:rPr>
                <w:b/>
                <w:sz w:val="22"/>
                <w:szCs w:val="22"/>
                <w:lang w:val="en-US"/>
              </w:rPr>
              <w:t>,</w:t>
            </w:r>
          </w:p>
          <w:p w14:paraId="1E6F6B14" w14:textId="77777777" w:rsidR="00DE1EA9" w:rsidRPr="00DE1EA9" w:rsidRDefault="00DE1EA9" w:rsidP="00DE1EA9">
            <w:pPr>
              <w:spacing w:after="120" w:line="240" w:lineRule="auto"/>
              <w:rPr>
                <w:b/>
                <w:sz w:val="22"/>
                <w:szCs w:val="22"/>
                <w:lang w:val="en-US"/>
              </w:rPr>
            </w:pPr>
            <w:r w:rsidRPr="00DE1EA9">
              <w:rPr>
                <w:b/>
                <w:sz w:val="22"/>
                <w:szCs w:val="22"/>
                <w:lang w:val="en-US"/>
              </w:rPr>
              <w:t xml:space="preserve">u = </w:t>
            </w:r>
            <w:r w:rsidRPr="00DE1EA9">
              <w:rPr>
                <w:b/>
                <w:sz w:val="22"/>
                <w:szCs w:val="22"/>
                <w:lang w:val="en-US"/>
              </w:rPr>
              <w:sym w:font="Symbol" w:char="F0D6"/>
            </w:r>
            <w:r w:rsidRPr="00DE1EA9">
              <w:rPr>
                <w:b/>
                <w:sz w:val="22"/>
                <w:szCs w:val="22"/>
                <w:lang w:val="en-US"/>
              </w:rPr>
              <w:t xml:space="preserve">(t + 1) </w:t>
            </w:r>
            <w:r w:rsidRPr="00DE1EA9">
              <w:rPr>
                <w:b/>
                <w:sz w:val="22"/>
                <w:szCs w:val="22"/>
                <w:lang w:val="en-US"/>
              </w:rPr>
              <w:sym w:font="Symbol" w:char="F02D"/>
            </w:r>
            <w:r w:rsidRPr="00DE1EA9">
              <w:rPr>
                <w:b/>
                <w:sz w:val="22"/>
                <w:szCs w:val="22"/>
                <w:lang w:val="en-US"/>
              </w:rPr>
              <w:t xml:space="preserve"> sin(x)cos(t)</w:t>
            </w:r>
          </w:p>
          <w:p w14:paraId="336B93EA" w14:textId="77777777" w:rsidR="00DE1EA9" w:rsidRPr="00DE1EA9" w:rsidRDefault="00DE1EA9" w:rsidP="00DE1EA9">
            <w:pPr>
              <w:jc w:val="center"/>
              <w:rPr>
                <w:b/>
                <w:sz w:val="28"/>
                <w:szCs w:val="28"/>
                <w:lang w:val="en-US"/>
              </w:rPr>
            </w:pPr>
          </w:p>
          <w:p w14:paraId="0A2E954F" w14:textId="77777777" w:rsidR="00DE1EA9" w:rsidRPr="00DE1EA9" w:rsidRDefault="00DE1EA9" w:rsidP="00DE1EA9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754" w:type="dxa"/>
            <w:gridSpan w:val="2"/>
          </w:tcPr>
          <w:p w14:paraId="3805E59F" w14:textId="421BE7FB" w:rsidR="00DE1EA9" w:rsidRPr="007D7758" w:rsidRDefault="007D7758" w:rsidP="007D7758">
            <w:pPr>
              <w:rPr>
                <w:sz w:val="28"/>
                <w:szCs w:val="28"/>
                <w:lang w:val="en-US"/>
              </w:rPr>
            </w:pPr>
            <w:r w:rsidRPr="007D7758">
              <w:rPr>
                <w:noProof/>
                <w:sz w:val="28"/>
                <w:szCs w:val="28"/>
                <w:lang w:val="en-US"/>
              </w:rPr>
              <w:drawing>
                <wp:anchor distT="0" distB="0" distL="114300" distR="114300" simplePos="0" relativeHeight="251660288" behindDoc="1" locked="0" layoutInCell="1" allowOverlap="1" wp14:anchorId="489883B4" wp14:editId="31B7296F">
                  <wp:simplePos x="0" y="0"/>
                  <wp:positionH relativeFrom="column">
                    <wp:posOffset>61595</wp:posOffset>
                  </wp:positionH>
                  <wp:positionV relativeFrom="paragraph">
                    <wp:posOffset>518160</wp:posOffset>
                  </wp:positionV>
                  <wp:extent cx="2725780" cy="1539240"/>
                  <wp:effectExtent l="0" t="0" r="0" b="3810"/>
                  <wp:wrapSquare wrapText="bothSides"/>
                  <wp:docPr id="176447930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64479301" name="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5780" cy="1539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sz w:val="28"/>
                <w:szCs w:val="28"/>
              </w:rPr>
              <w:t>Код</w:t>
            </w:r>
            <w:r>
              <w:rPr>
                <w:sz w:val="28"/>
                <w:szCs w:val="28"/>
                <w:lang w:val="en-US"/>
              </w:rPr>
              <w:t>:</w:t>
            </w:r>
          </w:p>
        </w:tc>
        <w:tc>
          <w:tcPr>
            <w:tcW w:w="2583" w:type="dxa"/>
          </w:tcPr>
          <w:p w14:paraId="444648AD" w14:textId="41740490" w:rsidR="00DE1EA9" w:rsidRDefault="007D7758" w:rsidP="00DE1EA9">
            <w:pPr>
              <w:jc w:val="center"/>
              <w:rPr>
                <w:sz w:val="28"/>
                <w:szCs w:val="28"/>
                <w:lang w:val="en-US"/>
              </w:rPr>
            </w:pPr>
            <w:r w:rsidRPr="007D7758">
              <w:rPr>
                <w:noProof/>
                <w:sz w:val="28"/>
                <w:szCs w:val="28"/>
                <w:lang w:val="en-US"/>
              </w:rPr>
              <w:drawing>
                <wp:anchor distT="0" distB="0" distL="114300" distR="114300" simplePos="0" relativeHeight="251661312" behindDoc="1" locked="0" layoutInCell="1" allowOverlap="1" wp14:anchorId="3C3C6BD3" wp14:editId="342E5F62">
                  <wp:simplePos x="0" y="0"/>
                  <wp:positionH relativeFrom="column">
                    <wp:posOffset>41275</wp:posOffset>
                  </wp:positionH>
                  <wp:positionV relativeFrom="paragraph">
                    <wp:posOffset>427990</wp:posOffset>
                  </wp:positionV>
                  <wp:extent cx="1447800" cy="199390"/>
                  <wp:effectExtent l="0" t="0" r="0" b="0"/>
                  <wp:wrapTight wrapText="bothSides">
                    <wp:wrapPolygon edited="0">
                      <wp:start x="0" y="0"/>
                      <wp:lineTo x="0" y="18573"/>
                      <wp:lineTo x="21316" y="18573"/>
                      <wp:lineTo x="21316" y="0"/>
                      <wp:lineTo x="0" y="0"/>
                    </wp:wrapPolygon>
                  </wp:wrapTight>
                  <wp:docPr id="24310877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3108775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199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sz w:val="28"/>
                <w:szCs w:val="28"/>
              </w:rPr>
              <w:t>Результат</w:t>
            </w:r>
            <w:r>
              <w:rPr>
                <w:sz w:val="28"/>
                <w:szCs w:val="28"/>
                <w:lang w:val="en-US"/>
              </w:rPr>
              <w:t>:</w:t>
            </w:r>
          </w:p>
          <w:p w14:paraId="5013A259" w14:textId="37C2A656" w:rsidR="007D7758" w:rsidRPr="007D7758" w:rsidRDefault="007D7758" w:rsidP="00DE1EA9">
            <w:pPr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14:paraId="0826E13B" w14:textId="77777777" w:rsidR="007D7758" w:rsidRPr="003773BC" w:rsidRDefault="007D7758" w:rsidP="007D7758">
      <w:pPr>
        <w:pStyle w:val="a7"/>
        <w:ind w:left="0" w:firstLine="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3773BC">
        <w:rPr>
          <w:rFonts w:ascii="Times New Roman" w:hAnsi="Times New Roman" w:cs="Times New Roman"/>
          <w:sz w:val="28"/>
          <w:szCs w:val="28"/>
        </w:rPr>
        <w:t xml:space="preserve">4. В таблице ниже приведены условия задач. В соответствии со своим вариантом разработать программу для решения задачи. </w:t>
      </w:r>
      <w:r w:rsidRPr="003773BC">
        <w:rPr>
          <w:rFonts w:ascii="Times New Roman" w:hAnsi="Times New Roman" w:cs="Times New Roman"/>
          <w:spacing w:val="-6"/>
          <w:sz w:val="28"/>
          <w:szCs w:val="28"/>
        </w:rPr>
        <w:t xml:space="preserve">Опробовать работу программы и проанализировать результаты. </w:t>
      </w:r>
    </w:p>
    <w:p w14:paraId="569B4CA1" w14:textId="77777777" w:rsidR="007D7758" w:rsidRPr="00B723AE" w:rsidRDefault="007D7758" w:rsidP="007D7758">
      <w:pPr>
        <w:pStyle w:val="a7"/>
        <w:ind w:left="0" w:firstLine="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3773BC">
        <w:rPr>
          <w:rFonts w:ascii="Times New Roman" w:hAnsi="Times New Roman" w:cs="Times New Roman"/>
          <w:spacing w:val="-6"/>
          <w:sz w:val="28"/>
          <w:szCs w:val="28"/>
        </w:rPr>
        <w:t xml:space="preserve">Возможны ситуации, когда </w:t>
      </w:r>
      <w:r w:rsidRPr="003773BC">
        <w:rPr>
          <w:rFonts w:ascii="Times New Roman" w:hAnsi="Times New Roman" w:cs="Times New Roman"/>
          <w:sz w:val="28"/>
          <w:szCs w:val="28"/>
        </w:rPr>
        <w:t>исходные данные заданы некорректно</w:t>
      </w:r>
      <w:r w:rsidRPr="003773BC">
        <w:rPr>
          <w:rFonts w:ascii="Times New Roman" w:hAnsi="Times New Roman" w:cs="Times New Roman"/>
          <w:spacing w:val="-6"/>
          <w:sz w:val="28"/>
          <w:szCs w:val="28"/>
        </w:rPr>
        <w:t xml:space="preserve"> и при выполнении программы возникают ошибки (деление на ноль, корень из отрицательного числа и т. п.). В таком случае надо выполнить программу с другими исходными данными. </w:t>
      </w:r>
    </w:p>
    <w:p w14:paraId="6DEF3D4C" w14:textId="77777777" w:rsidR="00553E48" w:rsidRDefault="00553E48" w:rsidP="00553E48">
      <w:pPr>
        <w:pStyle w:val="a7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Pr="00A8525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К номеру своего варианта прибавить 3 и написать программу для новых исходных данных (для вариантов с 14 по 16 перейти к вариантам с 1 по 3). </w:t>
      </w:r>
    </w:p>
    <w:p w14:paraId="51F2E2AF" w14:textId="77777777" w:rsidR="00553E48" w:rsidRPr="00553E48" w:rsidRDefault="00553E48" w:rsidP="007D7758">
      <w:pPr>
        <w:pStyle w:val="a7"/>
        <w:ind w:left="0" w:firstLine="567"/>
        <w:jc w:val="both"/>
        <w:rPr>
          <w:rFonts w:ascii="Times New Roman" w:hAnsi="Times New Roman" w:cs="Times New Roman"/>
          <w:b/>
          <w:bCs/>
          <w:spacing w:val="-6"/>
          <w:sz w:val="28"/>
          <w:szCs w:val="28"/>
        </w:rPr>
      </w:pPr>
    </w:p>
    <w:p w14:paraId="6E751AD1" w14:textId="79B72E7A" w:rsidR="007D7758" w:rsidRPr="003773BC" w:rsidRDefault="003A69A4" w:rsidP="003A69A4">
      <w:pPr>
        <w:pStyle w:val="a7"/>
        <w:tabs>
          <w:tab w:val="left" w:pos="6192"/>
        </w:tabs>
        <w:ind w:left="0" w:firstLine="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rFonts w:ascii="Times New Roman" w:hAnsi="Times New Roman" w:cs="Times New Roman"/>
          <w:spacing w:val="-6"/>
          <w:sz w:val="28"/>
          <w:szCs w:val="28"/>
        </w:rPr>
        <w:tab/>
      </w:r>
    </w:p>
    <w:tbl>
      <w:tblPr>
        <w:tblpPr w:leftFromText="180" w:rightFromText="180" w:horzAnchor="margin" w:tblpXSpec="center" w:tblpY="-14136"/>
        <w:tblW w:w="119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13"/>
        <w:gridCol w:w="3664"/>
        <w:gridCol w:w="6200"/>
      </w:tblGrid>
      <w:tr w:rsidR="00150929" w14:paraId="5977DB35" w14:textId="695058D1" w:rsidTr="005412BF">
        <w:trPr>
          <w:trHeight w:val="994"/>
        </w:trPr>
        <w:tc>
          <w:tcPr>
            <w:tcW w:w="2113" w:type="dxa"/>
          </w:tcPr>
          <w:p w14:paraId="26C472E1" w14:textId="3A6DF2E4" w:rsidR="00922C98" w:rsidRPr="00922C98" w:rsidRDefault="00922C98" w:rsidP="003773BC">
            <w:pPr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922C9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lastRenderedPageBreak/>
              <w:t>№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922C9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Вари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анта</w:t>
            </w:r>
          </w:p>
        </w:tc>
        <w:tc>
          <w:tcPr>
            <w:tcW w:w="3664" w:type="dxa"/>
          </w:tcPr>
          <w:p w14:paraId="72EB77DC" w14:textId="5C466C50" w:rsidR="00922C98" w:rsidRPr="00922C98" w:rsidRDefault="00922C98" w:rsidP="003773BC">
            <w:pPr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922C9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Формулы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для вычислений</w:t>
            </w:r>
          </w:p>
        </w:tc>
        <w:tc>
          <w:tcPr>
            <w:tcW w:w="6200" w:type="dxa"/>
          </w:tcPr>
          <w:p w14:paraId="4A6C4C00" w14:textId="3779E68C" w:rsidR="00922C98" w:rsidRPr="003773BC" w:rsidRDefault="00922C98" w:rsidP="003773BC">
            <w:pPr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3773BC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сходные данные</w:t>
            </w:r>
          </w:p>
        </w:tc>
      </w:tr>
      <w:tr w:rsidR="00150929" w14:paraId="77E0C3E2" w14:textId="2F134339" w:rsidTr="005412BF">
        <w:trPr>
          <w:trHeight w:val="1075"/>
        </w:trPr>
        <w:tc>
          <w:tcPr>
            <w:tcW w:w="2113" w:type="dxa"/>
          </w:tcPr>
          <w:p w14:paraId="0A86FE91" w14:textId="6A35E9FB" w:rsidR="00922C98" w:rsidRPr="00922C98" w:rsidRDefault="00922C98" w:rsidP="003773BC">
            <w:pPr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922C9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10</w:t>
            </w:r>
          </w:p>
        </w:tc>
        <w:tc>
          <w:tcPr>
            <w:tcW w:w="3664" w:type="dxa"/>
          </w:tcPr>
          <w:p w14:paraId="7E4734E3" w14:textId="053CDA28" w:rsidR="00922C98" w:rsidRPr="003773BC" w:rsidRDefault="003773BC" w:rsidP="003773BC">
            <w:pPr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7C0E40">
              <w:rPr>
                <w:position w:val="-30"/>
              </w:rPr>
              <w:object w:dxaOrig="2220" w:dyaOrig="700" w14:anchorId="000CE56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35pt;height:46pt" o:ole="">
                  <v:imagedata r:id="rId11" o:title=""/>
                </v:shape>
                <o:OLEObject Type="Embed" ProgID="Equation.3" ShapeID="_x0000_i1025" DrawAspect="Content" ObjectID="_1788956252" r:id="rId12"/>
              </w:object>
            </w:r>
          </w:p>
        </w:tc>
        <w:tc>
          <w:tcPr>
            <w:tcW w:w="6200" w:type="dxa"/>
          </w:tcPr>
          <w:p w14:paraId="1106A465" w14:textId="07C761B6" w:rsidR="00922C98" w:rsidRPr="003773BC" w:rsidRDefault="003773BC" w:rsidP="005412BF">
            <w:pPr>
              <w:tabs>
                <w:tab w:val="left" w:pos="4044"/>
              </w:tabs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D72AD5">
              <w:rPr>
                <w:position w:val="-30"/>
              </w:rPr>
              <w:object w:dxaOrig="1840" w:dyaOrig="720" w14:anchorId="69D6D9AE">
                <v:shape id="_x0000_i1026" type="#_x0000_t75" style="width:102pt;height:44.65pt" o:ole="">
                  <v:imagedata r:id="rId13" o:title=""/>
                </v:shape>
                <o:OLEObject Type="Embed" ProgID="Equation.3" ShapeID="_x0000_i1026" DrawAspect="Content" ObjectID="_1788956253" r:id="rId14"/>
              </w:object>
            </w:r>
            <w:r w:rsidR="005412BF">
              <w:tab/>
            </w:r>
          </w:p>
        </w:tc>
      </w:tr>
      <w:tr w:rsidR="003773BC" w14:paraId="1273F7A3" w14:textId="77777777" w:rsidTr="005412BF">
        <w:trPr>
          <w:trHeight w:val="1075"/>
        </w:trPr>
        <w:tc>
          <w:tcPr>
            <w:tcW w:w="2113" w:type="dxa"/>
          </w:tcPr>
          <w:p w14:paraId="50C7F345" w14:textId="6E47E8D7" w:rsidR="003773BC" w:rsidRPr="00922C98" w:rsidRDefault="003773BC" w:rsidP="003773BC">
            <w:pPr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13</w:t>
            </w:r>
          </w:p>
        </w:tc>
        <w:tc>
          <w:tcPr>
            <w:tcW w:w="3664" w:type="dxa"/>
          </w:tcPr>
          <w:p w14:paraId="21CC8CBD" w14:textId="7FD77BCA" w:rsidR="003773BC" w:rsidRPr="003773BC" w:rsidRDefault="003773BC" w:rsidP="003773BC">
            <w:pPr>
              <w:jc w:val="both"/>
              <w:rPr>
                <w:rFonts w:ascii="Times New Roman" w:hAnsi="Times New Roman"/>
                <w:position w:val="-32"/>
                <w:sz w:val="28"/>
                <w:szCs w:val="28"/>
              </w:rPr>
            </w:pPr>
            <w:r w:rsidRPr="00A96A2C">
              <w:rPr>
                <w:rFonts w:ascii="Times New Roman" w:hAnsi="Times New Roman"/>
                <w:position w:val="-32"/>
                <w:sz w:val="28"/>
                <w:szCs w:val="28"/>
              </w:rPr>
              <w:object w:dxaOrig="1980" w:dyaOrig="760" w14:anchorId="585CEC06">
                <v:shape id="_x0000_i1027" type="#_x0000_t75" style="width:132pt;height:49.35pt" o:ole="">
                  <v:imagedata r:id="rId15" o:title=""/>
                </v:shape>
                <o:OLEObject Type="Embed" ProgID="Equation.3" ShapeID="_x0000_i1027" DrawAspect="Content" ObjectID="_1788956254" r:id="rId16"/>
              </w:object>
            </w:r>
          </w:p>
        </w:tc>
        <w:tc>
          <w:tcPr>
            <w:tcW w:w="6200" w:type="dxa"/>
          </w:tcPr>
          <w:p w14:paraId="3F3FED00" w14:textId="7D443820" w:rsidR="003773BC" w:rsidRPr="003773BC" w:rsidRDefault="003773BC" w:rsidP="003773BC">
            <w:pPr>
              <w:jc w:val="both"/>
              <w:rPr>
                <w:rFonts w:ascii="Times New Roman" w:hAnsi="Times New Roman"/>
                <w:position w:val="-28"/>
                <w:sz w:val="28"/>
                <w:szCs w:val="28"/>
              </w:rPr>
            </w:pPr>
            <w:r w:rsidRPr="00A96A2C">
              <w:rPr>
                <w:rFonts w:ascii="Times New Roman" w:hAnsi="Times New Roman"/>
                <w:position w:val="-30"/>
                <w:sz w:val="28"/>
                <w:szCs w:val="28"/>
              </w:rPr>
              <w:object w:dxaOrig="2060" w:dyaOrig="720" w14:anchorId="4728A4B9">
                <v:shape id="_x0000_i1028" type="#_x0000_t75" style="width:102.65pt;height:42pt" o:ole="">
                  <v:imagedata r:id="rId17" o:title=""/>
                </v:shape>
                <o:OLEObject Type="Embed" ProgID="Equation.3" ShapeID="_x0000_i1028" DrawAspect="Content" ObjectID="_1788956255" r:id="rId18"/>
              </w:object>
            </w:r>
          </w:p>
        </w:tc>
      </w:tr>
    </w:tbl>
    <w:p w14:paraId="5D95F59A" w14:textId="3861EE3D" w:rsidR="00DE1EA9" w:rsidRDefault="00150929" w:rsidP="00150929">
      <w:pPr>
        <w:jc w:val="center"/>
        <w:rPr>
          <w:sz w:val="28"/>
          <w:szCs w:val="28"/>
        </w:rPr>
      </w:pPr>
      <w:r>
        <w:rPr>
          <w:sz w:val="28"/>
          <w:szCs w:val="28"/>
        </w:rPr>
        <w:t>Решение</w:t>
      </w:r>
    </w:p>
    <w:tbl>
      <w:tblPr>
        <w:tblW w:w="12035" w:type="dxa"/>
        <w:tblInd w:w="-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2"/>
        <w:gridCol w:w="6756"/>
        <w:gridCol w:w="3597"/>
      </w:tblGrid>
      <w:tr w:rsidR="00150929" w14:paraId="3208CD1D" w14:textId="308E7281" w:rsidTr="00150929">
        <w:trPr>
          <w:trHeight w:val="960"/>
        </w:trPr>
        <w:tc>
          <w:tcPr>
            <w:tcW w:w="2243" w:type="dxa"/>
          </w:tcPr>
          <w:p w14:paraId="14EBB844" w14:textId="37380C3B" w:rsidR="00150929" w:rsidRPr="00150929" w:rsidRDefault="00150929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Варианта</w:t>
            </w:r>
          </w:p>
        </w:tc>
        <w:tc>
          <w:tcPr>
            <w:tcW w:w="5271" w:type="dxa"/>
          </w:tcPr>
          <w:p w14:paraId="67AFC6D1" w14:textId="2DFBCF94" w:rsidR="00150929" w:rsidRDefault="00150929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программы</w:t>
            </w:r>
          </w:p>
        </w:tc>
        <w:tc>
          <w:tcPr>
            <w:tcW w:w="4521" w:type="dxa"/>
          </w:tcPr>
          <w:p w14:paraId="63CB9493" w14:textId="1E63555B" w:rsidR="00150929" w:rsidRDefault="00150929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150929" w14:paraId="3E48F481" w14:textId="18EFE6F4" w:rsidTr="00150929">
        <w:trPr>
          <w:trHeight w:val="1236"/>
        </w:trPr>
        <w:tc>
          <w:tcPr>
            <w:tcW w:w="2243" w:type="dxa"/>
          </w:tcPr>
          <w:p w14:paraId="7387DD7D" w14:textId="15C44B2C" w:rsidR="00150929" w:rsidRDefault="00150929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5271" w:type="dxa"/>
          </w:tcPr>
          <w:p w14:paraId="20654331" w14:textId="303CA30D" w:rsidR="00150929" w:rsidRDefault="00150929" w:rsidP="00150929">
            <w:pPr>
              <w:jc w:val="center"/>
              <w:rPr>
                <w:sz w:val="28"/>
                <w:szCs w:val="28"/>
              </w:rPr>
            </w:pPr>
            <w:r w:rsidRPr="00150929">
              <w:rPr>
                <w:noProof/>
                <w:sz w:val="28"/>
                <w:szCs w:val="28"/>
              </w:rPr>
              <w:drawing>
                <wp:inline distT="0" distB="0" distL="0" distR="0" wp14:anchorId="2147ED76" wp14:editId="05C672C1">
                  <wp:extent cx="4069080" cy="1893342"/>
                  <wp:effectExtent l="0" t="0" r="7620" b="0"/>
                  <wp:docPr id="92545514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5455143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88988" cy="1902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21" w:type="dxa"/>
          </w:tcPr>
          <w:p w14:paraId="467BE167" w14:textId="4DC8B104" w:rsidR="00150929" w:rsidRDefault="00150929" w:rsidP="00150929">
            <w:pPr>
              <w:jc w:val="center"/>
              <w:rPr>
                <w:sz w:val="28"/>
                <w:szCs w:val="28"/>
              </w:rPr>
            </w:pPr>
            <w:r w:rsidRPr="00150929">
              <w:rPr>
                <w:noProof/>
                <w:sz w:val="28"/>
                <w:szCs w:val="28"/>
              </w:rPr>
              <w:drawing>
                <wp:inline distT="0" distB="0" distL="0" distR="0" wp14:anchorId="273BCAEF" wp14:editId="3BE4FC8E">
                  <wp:extent cx="1238423" cy="657317"/>
                  <wp:effectExtent l="0" t="0" r="0" b="9525"/>
                  <wp:docPr id="199249178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92491788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423" cy="6573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0929" w14:paraId="40BE912E" w14:textId="77777777" w:rsidTr="00150929">
        <w:trPr>
          <w:trHeight w:val="4032"/>
        </w:trPr>
        <w:tc>
          <w:tcPr>
            <w:tcW w:w="2243" w:type="dxa"/>
          </w:tcPr>
          <w:p w14:paraId="15B9ABC5" w14:textId="1EB811DC" w:rsidR="00150929" w:rsidRDefault="00150929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5271" w:type="dxa"/>
          </w:tcPr>
          <w:p w14:paraId="08A2BB88" w14:textId="77777777" w:rsidR="00150929" w:rsidRDefault="00150929" w:rsidP="00150929">
            <w:pPr>
              <w:jc w:val="center"/>
              <w:rPr>
                <w:sz w:val="28"/>
                <w:szCs w:val="28"/>
              </w:rPr>
            </w:pPr>
            <w:r w:rsidRPr="00150929">
              <w:rPr>
                <w:noProof/>
                <w:sz w:val="28"/>
                <w:szCs w:val="28"/>
              </w:rPr>
              <w:drawing>
                <wp:inline distT="0" distB="0" distL="0" distR="0" wp14:anchorId="05304E54" wp14:editId="3B7CF051">
                  <wp:extent cx="4091940" cy="2044120"/>
                  <wp:effectExtent l="0" t="0" r="3810" b="0"/>
                  <wp:docPr id="112535563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5355635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3171" cy="2044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EFF537A" w14:textId="6600F532" w:rsidR="00B723AE" w:rsidRPr="00B723AE" w:rsidRDefault="00B723AE" w:rsidP="00B723AE">
            <w:pPr>
              <w:tabs>
                <w:tab w:val="left" w:pos="1164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  <w:tc>
          <w:tcPr>
            <w:tcW w:w="4521" w:type="dxa"/>
          </w:tcPr>
          <w:p w14:paraId="7432178E" w14:textId="3941DD84" w:rsidR="00150929" w:rsidRDefault="00150929" w:rsidP="00150929">
            <w:pPr>
              <w:jc w:val="center"/>
              <w:rPr>
                <w:sz w:val="28"/>
                <w:szCs w:val="28"/>
              </w:rPr>
            </w:pPr>
            <w:r w:rsidRPr="00150929">
              <w:rPr>
                <w:noProof/>
                <w:sz w:val="28"/>
                <w:szCs w:val="28"/>
              </w:rPr>
              <w:drawing>
                <wp:inline distT="0" distB="0" distL="0" distR="0" wp14:anchorId="2EDBF249" wp14:editId="46EAB27C">
                  <wp:extent cx="1781424" cy="609685"/>
                  <wp:effectExtent l="0" t="0" r="9525" b="0"/>
                  <wp:docPr id="39124050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1240507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424" cy="609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723AE" w14:paraId="08D8DCDA" w14:textId="77777777" w:rsidTr="00B723AE">
        <w:trPr>
          <w:trHeight w:val="3676"/>
        </w:trPr>
        <w:tc>
          <w:tcPr>
            <w:tcW w:w="2243" w:type="dxa"/>
          </w:tcPr>
          <w:p w14:paraId="559AEB0B" w14:textId="004E0240" w:rsidR="00B723AE" w:rsidRDefault="00B723AE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5271" w:type="dxa"/>
          </w:tcPr>
          <w:p w14:paraId="3337D805" w14:textId="174EF752" w:rsidR="00B723AE" w:rsidRPr="00B723AE" w:rsidRDefault="00B723AE" w:rsidP="00150929">
            <w:pPr>
              <w:jc w:val="center"/>
              <w:rPr>
                <w:noProof/>
                <w:sz w:val="28"/>
                <w:szCs w:val="28"/>
                <w:lang w:val="en-US"/>
              </w:rPr>
            </w:pPr>
            <w:r w:rsidRPr="00B723AE">
              <w:rPr>
                <w:noProof/>
                <w:sz w:val="28"/>
                <w:szCs w:val="28"/>
                <w:lang w:val="en-US"/>
              </w:rPr>
              <w:drawing>
                <wp:inline distT="0" distB="0" distL="0" distR="0" wp14:anchorId="4B72B63E" wp14:editId="7D4968D4">
                  <wp:extent cx="3649980" cy="2186972"/>
                  <wp:effectExtent l="0" t="0" r="7620" b="3810"/>
                  <wp:docPr id="191981696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1981696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70160" cy="21990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21" w:type="dxa"/>
          </w:tcPr>
          <w:p w14:paraId="0066F530" w14:textId="1F2C45A5" w:rsidR="00B723AE" w:rsidRPr="00150929" w:rsidRDefault="00B723AE" w:rsidP="00150929">
            <w:pPr>
              <w:jc w:val="center"/>
              <w:rPr>
                <w:noProof/>
                <w:sz w:val="28"/>
                <w:szCs w:val="28"/>
              </w:rPr>
            </w:pPr>
            <w:r w:rsidRPr="00B723AE">
              <w:rPr>
                <w:noProof/>
                <w:sz w:val="28"/>
                <w:szCs w:val="28"/>
              </w:rPr>
              <w:drawing>
                <wp:inline distT="0" distB="0" distL="0" distR="0" wp14:anchorId="00788E75" wp14:editId="2BFDC4DE">
                  <wp:extent cx="1457528" cy="790685"/>
                  <wp:effectExtent l="0" t="0" r="9525" b="9525"/>
                  <wp:docPr id="166570198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6570198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528" cy="7906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04DF" w14:paraId="649290D3" w14:textId="77777777" w:rsidTr="00B723AE">
        <w:trPr>
          <w:trHeight w:val="3676"/>
        </w:trPr>
        <w:tc>
          <w:tcPr>
            <w:tcW w:w="2243" w:type="dxa"/>
          </w:tcPr>
          <w:p w14:paraId="26F0CA6D" w14:textId="65CADB99" w:rsidR="007604DF" w:rsidRDefault="007604DF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8</w:t>
            </w:r>
          </w:p>
        </w:tc>
        <w:tc>
          <w:tcPr>
            <w:tcW w:w="5271" w:type="dxa"/>
          </w:tcPr>
          <w:p w14:paraId="7E927137" w14:textId="0B07B795" w:rsidR="007604DF" w:rsidRPr="00B723AE" w:rsidRDefault="007604DF" w:rsidP="00150929">
            <w:pPr>
              <w:jc w:val="center"/>
              <w:rPr>
                <w:noProof/>
                <w:sz w:val="28"/>
                <w:szCs w:val="28"/>
                <w:lang w:val="en-US"/>
              </w:rPr>
            </w:pPr>
            <w:r w:rsidRPr="007604DF">
              <w:rPr>
                <w:noProof/>
                <w:sz w:val="28"/>
                <w:szCs w:val="28"/>
                <w:lang w:val="en-US"/>
              </w:rPr>
              <w:drawing>
                <wp:inline distT="0" distB="0" distL="0" distR="0" wp14:anchorId="421A88D3" wp14:editId="0EFFDB40">
                  <wp:extent cx="4096322" cy="1781424"/>
                  <wp:effectExtent l="0" t="0" r="0" b="9525"/>
                  <wp:docPr id="94466089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4660894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6322" cy="1781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21" w:type="dxa"/>
          </w:tcPr>
          <w:p w14:paraId="530E3EF8" w14:textId="3E174543" w:rsidR="007604DF" w:rsidRPr="00B723AE" w:rsidRDefault="005412BF" w:rsidP="00150929">
            <w:pPr>
              <w:jc w:val="center"/>
              <w:rPr>
                <w:noProof/>
                <w:sz w:val="28"/>
                <w:szCs w:val="28"/>
              </w:rPr>
            </w:pPr>
            <w:r w:rsidRPr="005412BF">
              <w:rPr>
                <w:noProof/>
                <w:sz w:val="28"/>
                <w:szCs w:val="28"/>
              </w:rPr>
              <w:drawing>
                <wp:inline distT="0" distB="0" distL="0" distR="0" wp14:anchorId="1DC8EAFE" wp14:editId="3FEBC8F9">
                  <wp:extent cx="1867161" cy="600159"/>
                  <wp:effectExtent l="0" t="0" r="0" b="9525"/>
                  <wp:docPr id="15913932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9139324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7161" cy="6001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604DF" w14:paraId="71EB3132" w14:textId="77777777" w:rsidTr="00B723AE">
        <w:trPr>
          <w:trHeight w:val="3676"/>
        </w:trPr>
        <w:tc>
          <w:tcPr>
            <w:tcW w:w="2243" w:type="dxa"/>
          </w:tcPr>
          <w:p w14:paraId="215263BD" w14:textId="207322C2" w:rsidR="007604DF" w:rsidRDefault="007604DF" w:rsidP="001509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 </w:t>
            </w:r>
          </w:p>
        </w:tc>
        <w:tc>
          <w:tcPr>
            <w:tcW w:w="5271" w:type="dxa"/>
          </w:tcPr>
          <w:p w14:paraId="70C90633" w14:textId="0E7A983D" w:rsidR="007604DF" w:rsidRPr="007604DF" w:rsidRDefault="007604DF" w:rsidP="00150929">
            <w:pPr>
              <w:jc w:val="center"/>
              <w:rPr>
                <w:noProof/>
                <w:sz w:val="28"/>
                <w:szCs w:val="28"/>
                <w:lang w:val="en-US"/>
              </w:rPr>
            </w:pPr>
            <w:r w:rsidRPr="007604DF">
              <w:rPr>
                <w:noProof/>
                <w:sz w:val="28"/>
                <w:szCs w:val="28"/>
                <w:lang w:val="en-US"/>
              </w:rPr>
              <w:drawing>
                <wp:inline distT="0" distB="0" distL="0" distR="0" wp14:anchorId="102F1363" wp14:editId="79076B6B">
                  <wp:extent cx="4153480" cy="1752845"/>
                  <wp:effectExtent l="0" t="0" r="0" b="0"/>
                  <wp:docPr id="109377478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3774783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3480" cy="1752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21" w:type="dxa"/>
          </w:tcPr>
          <w:p w14:paraId="670559EC" w14:textId="77777777" w:rsidR="007604DF" w:rsidRDefault="007604DF" w:rsidP="00150929">
            <w:pPr>
              <w:jc w:val="center"/>
              <w:rPr>
                <w:noProof/>
                <w:sz w:val="28"/>
                <w:szCs w:val="28"/>
              </w:rPr>
            </w:pPr>
          </w:p>
          <w:p w14:paraId="61652D50" w14:textId="3798FCFF" w:rsidR="005412BF" w:rsidRPr="005412BF" w:rsidRDefault="005412BF" w:rsidP="005412BF">
            <w:pPr>
              <w:rPr>
                <w:sz w:val="28"/>
                <w:szCs w:val="28"/>
              </w:rPr>
            </w:pPr>
            <w:r w:rsidRPr="005412BF">
              <w:rPr>
                <w:noProof/>
                <w:sz w:val="28"/>
                <w:szCs w:val="28"/>
              </w:rPr>
              <w:drawing>
                <wp:inline distT="0" distB="0" distL="0" distR="0" wp14:anchorId="032E9CDB" wp14:editId="2E442559">
                  <wp:extent cx="1267002" cy="419158"/>
                  <wp:effectExtent l="0" t="0" r="9525" b="0"/>
                  <wp:docPr id="170083959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00839599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7002" cy="4191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3C19EA3" w14:textId="77777777" w:rsidR="005412BF" w:rsidRDefault="005412BF" w:rsidP="005412BF">
            <w:pPr>
              <w:rPr>
                <w:noProof/>
                <w:sz w:val="28"/>
                <w:szCs w:val="28"/>
              </w:rPr>
            </w:pPr>
          </w:p>
          <w:p w14:paraId="6AFFC9BC" w14:textId="0D8FA3AE" w:rsidR="005412BF" w:rsidRPr="005412BF" w:rsidRDefault="005412BF" w:rsidP="005412BF">
            <w:pPr>
              <w:tabs>
                <w:tab w:val="left" w:pos="2328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ab/>
            </w:r>
          </w:p>
        </w:tc>
      </w:tr>
    </w:tbl>
    <w:p w14:paraId="572A4EC3" w14:textId="2C05E06B" w:rsidR="00150929" w:rsidRDefault="00150929" w:rsidP="00150929">
      <w:pPr>
        <w:rPr>
          <w:sz w:val="28"/>
          <w:szCs w:val="28"/>
        </w:rPr>
      </w:pPr>
    </w:p>
    <w:p w14:paraId="5B4AF048" w14:textId="77777777" w:rsidR="00FF6867" w:rsidRDefault="00FF6867" w:rsidP="00FF6867">
      <w:pPr>
        <w:jc w:val="center"/>
        <w:rPr>
          <w:sz w:val="28"/>
          <w:szCs w:val="28"/>
        </w:rPr>
      </w:pPr>
      <w:r>
        <w:rPr>
          <w:sz w:val="28"/>
          <w:szCs w:val="28"/>
        </w:rPr>
        <w:t>Блок-схемы</w:t>
      </w:r>
    </w:p>
    <w:tbl>
      <w:tblPr>
        <w:tblStyle w:val="af0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408"/>
        <w:gridCol w:w="3537"/>
        <w:gridCol w:w="3511"/>
      </w:tblGrid>
      <w:tr w:rsidR="00534349" w14:paraId="18E6639A" w14:textId="1684D84E" w:rsidTr="007614B3">
        <w:tc>
          <w:tcPr>
            <w:tcW w:w="3408" w:type="dxa"/>
          </w:tcPr>
          <w:p w14:paraId="093D8A11" w14:textId="42B10350" w:rsidR="00534349" w:rsidRDefault="00534349" w:rsidP="007614B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10</w:t>
            </w:r>
          </w:p>
        </w:tc>
        <w:tc>
          <w:tcPr>
            <w:tcW w:w="3537" w:type="dxa"/>
          </w:tcPr>
          <w:p w14:paraId="1881AE2D" w14:textId="6A55B3A6" w:rsidR="00534349" w:rsidRDefault="00534349" w:rsidP="007614B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13</w:t>
            </w:r>
          </w:p>
        </w:tc>
        <w:tc>
          <w:tcPr>
            <w:tcW w:w="3511" w:type="dxa"/>
          </w:tcPr>
          <w:p w14:paraId="016AEF86" w14:textId="3277F01C" w:rsidR="00534349" w:rsidRDefault="00534349" w:rsidP="007614B3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ариант 14</w:t>
            </w:r>
          </w:p>
        </w:tc>
      </w:tr>
      <w:tr w:rsidR="00534349" w14:paraId="4A8F4527" w14:textId="0325277C" w:rsidTr="007614B3">
        <w:tc>
          <w:tcPr>
            <w:tcW w:w="3408" w:type="dxa"/>
          </w:tcPr>
          <w:p w14:paraId="5987D1FA" w14:textId="61F48279" w:rsidR="00534349" w:rsidRDefault="007614B3" w:rsidP="007614B3">
            <w:pPr>
              <w:jc w:val="center"/>
              <w:rPr>
                <w:sz w:val="28"/>
                <w:szCs w:val="28"/>
              </w:rPr>
            </w:pPr>
            <w:r w:rsidRPr="007614B3">
              <w:rPr>
                <w:sz w:val="28"/>
                <w:szCs w:val="28"/>
              </w:rPr>
              <w:lastRenderedPageBreak/>
              <w:drawing>
                <wp:anchor distT="0" distB="0" distL="114300" distR="114300" simplePos="0" relativeHeight="251665408" behindDoc="0" locked="0" layoutInCell="1" allowOverlap="1" wp14:anchorId="300085F8" wp14:editId="573E4E3B">
                  <wp:simplePos x="0" y="0"/>
                  <wp:positionH relativeFrom="margin">
                    <wp:posOffset>309245</wp:posOffset>
                  </wp:positionH>
                  <wp:positionV relativeFrom="paragraph">
                    <wp:posOffset>2493010</wp:posOffset>
                  </wp:positionV>
                  <wp:extent cx="1424940" cy="456206"/>
                  <wp:effectExtent l="0" t="0" r="3810" b="1270"/>
                  <wp:wrapNone/>
                  <wp:docPr id="214281233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42812339" name="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4940" cy="4562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34349">
              <w:object w:dxaOrig="2233" w:dyaOrig="6024" w14:anchorId="556CEC93">
                <v:shape id="_x0000_i1029" type="#_x0000_t75" style="width:159.35pt;height:430.65pt" o:ole="">
                  <v:imagedata r:id="rId30" o:title=""/>
                </v:shape>
                <o:OLEObject Type="Embed" ProgID="Visio.Drawing.15" ShapeID="_x0000_i1029" DrawAspect="Content" ObjectID="_1788956256" r:id="rId31"/>
              </w:object>
            </w:r>
          </w:p>
        </w:tc>
        <w:tc>
          <w:tcPr>
            <w:tcW w:w="3537" w:type="dxa"/>
          </w:tcPr>
          <w:p w14:paraId="57CE6884" w14:textId="40D5759D" w:rsidR="00534349" w:rsidRDefault="007614B3" w:rsidP="007614B3">
            <w:pPr>
              <w:jc w:val="center"/>
              <w:rPr>
                <w:sz w:val="28"/>
                <w:szCs w:val="28"/>
              </w:rPr>
            </w:pPr>
            <w:r w:rsidRPr="007614B3">
              <w:rPr>
                <w:sz w:val="28"/>
                <w:szCs w:val="28"/>
                <w:lang w:val="en-US"/>
              </w:rPr>
              <w:drawing>
                <wp:anchor distT="0" distB="0" distL="114300" distR="114300" simplePos="0" relativeHeight="251669504" behindDoc="0" locked="0" layoutInCell="1" allowOverlap="1" wp14:anchorId="5A4FB950" wp14:editId="377E2B01">
                  <wp:simplePos x="0" y="0"/>
                  <wp:positionH relativeFrom="column">
                    <wp:posOffset>389255</wp:posOffset>
                  </wp:positionH>
                  <wp:positionV relativeFrom="paragraph">
                    <wp:posOffset>2523490</wp:posOffset>
                  </wp:positionV>
                  <wp:extent cx="1325880" cy="474398"/>
                  <wp:effectExtent l="0" t="0" r="7620" b="1905"/>
                  <wp:wrapNone/>
                  <wp:docPr id="139660979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96609797" name="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5880" cy="4743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34349">
              <w:object w:dxaOrig="2233" w:dyaOrig="6024" w14:anchorId="77C0A4EA">
                <v:shape id="_x0000_i1030" type="#_x0000_t75" style="width:161.35pt;height:435.35pt" o:ole="">
                  <v:imagedata r:id="rId33" o:title=""/>
                </v:shape>
                <o:OLEObject Type="Embed" ProgID="Visio.Drawing.15" ShapeID="_x0000_i1030" DrawAspect="Content" ObjectID="_1788956257" r:id="rId34"/>
              </w:object>
            </w:r>
          </w:p>
        </w:tc>
        <w:tc>
          <w:tcPr>
            <w:tcW w:w="3511" w:type="dxa"/>
          </w:tcPr>
          <w:p w14:paraId="43687AF1" w14:textId="425EB67C" w:rsidR="00534349" w:rsidRDefault="007614B3" w:rsidP="007614B3">
            <w:pPr>
              <w:jc w:val="center"/>
              <w:rPr>
                <w:sz w:val="28"/>
                <w:szCs w:val="28"/>
              </w:rPr>
            </w:pPr>
            <w:r w:rsidRPr="007614B3">
              <w:rPr>
                <w:sz w:val="28"/>
                <w:szCs w:val="28"/>
                <w:lang w:val="en-US"/>
              </w:rPr>
              <w:drawing>
                <wp:anchor distT="0" distB="0" distL="114300" distR="114300" simplePos="0" relativeHeight="251667456" behindDoc="0" locked="0" layoutInCell="1" allowOverlap="1" wp14:anchorId="380913D7" wp14:editId="68D1DD8E">
                  <wp:simplePos x="0" y="0"/>
                  <wp:positionH relativeFrom="margin">
                    <wp:posOffset>463550</wp:posOffset>
                  </wp:positionH>
                  <wp:positionV relativeFrom="paragraph">
                    <wp:posOffset>2454910</wp:posOffset>
                  </wp:positionV>
                  <wp:extent cx="1188720" cy="628185"/>
                  <wp:effectExtent l="0" t="0" r="0" b="635"/>
                  <wp:wrapNone/>
                  <wp:docPr id="83678611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6786116" name="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720" cy="6281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34349">
              <w:object w:dxaOrig="2233" w:dyaOrig="6024" w14:anchorId="022E4571">
                <v:shape id="_x0000_i1031" type="#_x0000_t75" style="width:161.35pt;height:436pt" o:ole="">
                  <v:imagedata r:id="rId36" o:title=""/>
                </v:shape>
                <o:OLEObject Type="Embed" ProgID="Visio.Drawing.15" ShapeID="_x0000_i1031" DrawAspect="Content" ObjectID="_1788956258" r:id="rId37"/>
              </w:object>
            </w:r>
          </w:p>
        </w:tc>
      </w:tr>
      <w:tr w:rsidR="005412BF" w14:paraId="1E61CFD9" w14:textId="77777777" w:rsidTr="007614B3">
        <w:trPr>
          <w:gridAfter w:val="1"/>
          <w:wAfter w:w="3511" w:type="dxa"/>
        </w:trPr>
        <w:tc>
          <w:tcPr>
            <w:tcW w:w="3408" w:type="dxa"/>
          </w:tcPr>
          <w:p w14:paraId="0EB0AA01" w14:textId="273F74F6" w:rsidR="005412BF" w:rsidRDefault="005412BF" w:rsidP="007614B3">
            <w:pPr>
              <w:jc w:val="center"/>
            </w:pPr>
            <w:r>
              <w:t>Вариант 8</w:t>
            </w:r>
          </w:p>
        </w:tc>
        <w:tc>
          <w:tcPr>
            <w:tcW w:w="3537" w:type="dxa"/>
          </w:tcPr>
          <w:p w14:paraId="2A76AC2D" w14:textId="43450DF9" w:rsidR="005412BF" w:rsidRDefault="005412BF" w:rsidP="007614B3">
            <w:pPr>
              <w:jc w:val="center"/>
            </w:pPr>
            <w:r>
              <w:t>Вариант 2</w:t>
            </w:r>
          </w:p>
        </w:tc>
      </w:tr>
      <w:tr w:rsidR="005412BF" w14:paraId="149B9181" w14:textId="77777777" w:rsidTr="007614B3">
        <w:trPr>
          <w:gridAfter w:val="1"/>
          <w:wAfter w:w="3511" w:type="dxa"/>
        </w:trPr>
        <w:tc>
          <w:tcPr>
            <w:tcW w:w="3408" w:type="dxa"/>
          </w:tcPr>
          <w:p w14:paraId="5EDA65F2" w14:textId="681A5FDC" w:rsidR="005412BF" w:rsidRDefault="007614B3" w:rsidP="007614B3">
            <w:pPr>
              <w:jc w:val="center"/>
            </w:pPr>
            <w:r w:rsidRPr="007614B3">
              <w:rPr>
                <w:sz w:val="28"/>
                <w:szCs w:val="28"/>
                <w:lang w:val="en-US"/>
              </w:rPr>
              <w:lastRenderedPageBreak/>
              <w:drawing>
                <wp:anchor distT="0" distB="0" distL="114300" distR="114300" simplePos="0" relativeHeight="251668480" behindDoc="0" locked="0" layoutInCell="1" allowOverlap="1" wp14:anchorId="1608BFDB" wp14:editId="4F88D79E">
                  <wp:simplePos x="0" y="0"/>
                  <wp:positionH relativeFrom="margin">
                    <wp:posOffset>332105</wp:posOffset>
                  </wp:positionH>
                  <wp:positionV relativeFrom="paragraph">
                    <wp:posOffset>2493010</wp:posOffset>
                  </wp:positionV>
                  <wp:extent cx="1417320" cy="500585"/>
                  <wp:effectExtent l="0" t="0" r="0" b="0"/>
                  <wp:wrapNone/>
                  <wp:docPr id="117659757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76597574" name=""/>
                          <pic:cNvPicPr/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7320" cy="500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412BF">
              <w:object w:dxaOrig="2232" w:dyaOrig="6024" w14:anchorId="50A5663D">
                <v:shape id="_x0000_i1032" type="#_x0000_t75" style="width:159.35pt;height:430.65pt" o:ole="">
                  <v:imagedata r:id="rId39" o:title=""/>
                </v:shape>
                <o:OLEObject Type="Embed" ProgID="Visio.Drawing.15" ShapeID="_x0000_i1032" DrawAspect="Content" ObjectID="_1788956259" r:id="rId40"/>
              </w:object>
            </w:r>
          </w:p>
        </w:tc>
        <w:tc>
          <w:tcPr>
            <w:tcW w:w="3537" w:type="dxa"/>
          </w:tcPr>
          <w:p w14:paraId="7B85D438" w14:textId="0ADFFA95" w:rsidR="005412BF" w:rsidRDefault="007614B3" w:rsidP="007614B3">
            <w:pPr>
              <w:jc w:val="center"/>
            </w:pPr>
            <w:r w:rsidRPr="007614B3">
              <w:rPr>
                <w:sz w:val="28"/>
                <w:szCs w:val="28"/>
                <w:lang w:val="en-US"/>
              </w:rPr>
              <w:drawing>
                <wp:anchor distT="0" distB="0" distL="114300" distR="114300" simplePos="0" relativeHeight="251666432" behindDoc="0" locked="0" layoutInCell="1" allowOverlap="1" wp14:anchorId="28F2FC55" wp14:editId="133B592B">
                  <wp:simplePos x="0" y="0"/>
                  <wp:positionH relativeFrom="margin">
                    <wp:posOffset>339725</wp:posOffset>
                  </wp:positionH>
                  <wp:positionV relativeFrom="paragraph">
                    <wp:posOffset>2493010</wp:posOffset>
                  </wp:positionV>
                  <wp:extent cx="1424940" cy="471103"/>
                  <wp:effectExtent l="0" t="0" r="3810" b="5715"/>
                  <wp:wrapNone/>
                  <wp:docPr id="63260066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2600667" name=""/>
                          <pic:cNvPicPr/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4940" cy="4711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5412BF">
              <w:object w:dxaOrig="2232" w:dyaOrig="6024" w14:anchorId="41D54F48">
                <v:shape id="_x0000_i1033" type="#_x0000_t75" style="width:159.35pt;height:430.65pt" o:ole="">
                  <v:imagedata r:id="rId42" o:title=""/>
                </v:shape>
                <o:OLEObject Type="Embed" ProgID="Visio.Drawing.15" ShapeID="_x0000_i1033" DrawAspect="Content" ObjectID="_1788956260" r:id="rId43"/>
              </w:object>
            </w:r>
          </w:p>
        </w:tc>
      </w:tr>
    </w:tbl>
    <w:p w14:paraId="720E5CAA" w14:textId="4549F1FE" w:rsidR="00150929" w:rsidRPr="00534349" w:rsidRDefault="00150929" w:rsidP="007614B3">
      <w:pPr>
        <w:rPr>
          <w:sz w:val="28"/>
          <w:szCs w:val="28"/>
          <w:lang w:val="en-US"/>
        </w:rPr>
      </w:pPr>
    </w:p>
    <w:sectPr w:rsidR="00150929" w:rsidRPr="00534349" w:rsidSect="007D7758">
      <w:pgSz w:w="11906" w:h="16838"/>
      <w:pgMar w:top="720" w:right="720" w:bottom="720" w:left="720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6AD5D5A" w14:textId="77777777" w:rsidR="00E246F8" w:rsidRDefault="00E246F8" w:rsidP="007D7758">
      <w:pPr>
        <w:spacing w:after="0" w:line="240" w:lineRule="auto"/>
      </w:pPr>
      <w:r>
        <w:separator/>
      </w:r>
    </w:p>
  </w:endnote>
  <w:endnote w:type="continuationSeparator" w:id="0">
    <w:p w14:paraId="5F84CB2B" w14:textId="77777777" w:rsidR="00E246F8" w:rsidRDefault="00E246F8" w:rsidP="007D77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BC24FB8" w14:textId="77777777" w:rsidR="00E246F8" w:rsidRDefault="00E246F8" w:rsidP="007D7758">
      <w:pPr>
        <w:spacing w:after="0" w:line="240" w:lineRule="auto"/>
      </w:pPr>
      <w:r>
        <w:separator/>
      </w:r>
    </w:p>
  </w:footnote>
  <w:footnote w:type="continuationSeparator" w:id="0">
    <w:p w14:paraId="697F3138" w14:textId="77777777" w:rsidR="00E246F8" w:rsidRDefault="00E246F8" w:rsidP="007D775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oNotDisplayPageBoundarie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16EC"/>
    <w:rsid w:val="00150929"/>
    <w:rsid w:val="00166731"/>
    <w:rsid w:val="001F28D5"/>
    <w:rsid w:val="002C7F91"/>
    <w:rsid w:val="003773BC"/>
    <w:rsid w:val="003A69A4"/>
    <w:rsid w:val="004677FF"/>
    <w:rsid w:val="00534349"/>
    <w:rsid w:val="005412BF"/>
    <w:rsid w:val="00544B84"/>
    <w:rsid w:val="00553E48"/>
    <w:rsid w:val="00701958"/>
    <w:rsid w:val="007235F2"/>
    <w:rsid w:val="007604DF"/>
    <w:rsid w:val="007614B3"/>
    <w:rsid w:val="007D7758"/>
    <w:rsid w:val="00905160"/>
    <w:rsid w:val="00922C98"/>
    <w:rsid w:val="009D16EC"/>
    <w:rsid w:val="00A05216"/>
    <w:rsid w:val="00B305D4"/>
    <w:rsid w:val="00B34F85"/>
    <w:rsid w:val="00B723AE"/>
    <w:rsid w:val="00DE1EA9"/>
    <w:rsid w:val="00E05F11"/>
    <w:rsid w:val="00E246F8"/>
    <w:rsid w:val="00EC5787"/>
    <w:rsid w:val="00FA2209"/>
    <w:rsid w:val="00FF68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68F86D"/>
  <w15:chartTrackingRefBased/>
  <w15:docId w15:val="{9E165E34-2993-43D7-9D6D-ADE818E857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16E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D16E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D16EC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D16E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D16EC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D16E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D16E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D16E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D16E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D16EC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9D16EC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9D16EC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9D16EC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9D16EC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9D16EC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9D16EC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9D16EC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9D16EC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9D16E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9D16E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9D16E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9D16E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9D16E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9D16EC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9D16EC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9D16EC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9D16E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9D16EC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9D16EC"/>
    <w:rPr>
      <w:b/>
      <w:bCs/>
      <w:smallCaps/>
      <w:color w:val="0F4761" w:themeColor="accent1" w:themeShade="BF"/>
      <w:spacing w:val="5"/>
    </w:rPr>
  </w:style>
  <w:style w:type="paragraph" w:styleId="ac">
    <w:name w:val="header"/>
    <w:basedOn w:val="a"/>
    <w:link w:val="ad"/>
    <w:uiPriority w:val="99"/>
    <w:unhideWhenUsed/>
    <w:rsid w:val="007D77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7D7758"/>
  </w:style>
  <w:style w:type="paragraph" w:styleId="ae">
    <w:name w:val="footer"/>
    <w:basedOn w:val="a"/>
    <w:link w:val="af"/>
    <w:uiPriority w:val="99"/>
    <w:unhideWhenUsed/>
    <w:rsid w:val="007D775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7D7758"/>
  </w:style>
  <w:style w:type="table" w:styleId="af0">
    <w:name w:val="Table Grid"/>
    <w:basedOn w:val="a1"/>
    <w:uiPriority w:val="39"/>
    <w:rsid w:val="00FF68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4.bin"/><Relationship Id="rId26" Type="http://schemas.openxmlformats.org/officeDocument/2006/relationships/image" Target="media/image16.png"/><Relationship Id="rId39" Type="http://schemas.openxmlformats.org/officeDocument/2006/relationships/image" Target="media/image26.emf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1.vsdx"/><Relationship Id="rId42" Type="http://schemas.openxmlformats.org/officeDocument/2006/relationships/image" Target="media/image28.e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package" Target="embeddings/Microsoft_Visio_Drawing2.vsdx"/><Relationship Id="rId40" Type="http://schemas.openxmlformats.org/officeDocument/2006/relationships/package" Target="embeddings/Microsoft_Visio_Drawing3.vsdx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emf"/><Relationship Id="rId10" Type="http://schemas.openxmlformats.org/officeDocument/2006/relationships/image" Target="media/image4.png"/><Relationship Id="rId19" Type="http://schemas.openxmlformats.org/officeDocument/2006/relationships/image" Target="media/image9.png"/><Relationship Id="rId31" Type="http://schemas.openxmlformats.org/officeDocument/2006/relationships/package" Target="embeddings/Microsoft_Visio_Drawing.vsdx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3.png"/><Relationship Id="rId43" Type="http://schemas.openxmlformats.org/officeDocument/2006/relationships/package" Target="embeddings/Microsoft_Visio_Drawing4.vsdx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wmf"/><Relationship Id="rId25" Type="http://schemas.openxmlformats.org/officeDocument/2006/relationships/image" Target="media/image15.png"/><Relationship Id="rId33" Type="http://schemas.openxmlformats.org/officeDocument/2006/relationships/image" Target="media/image22.emf"/><Relationship Id="rId38" Type="http://schemas.openxmlformats.org/officeDocument/2006/relationships/image" Target="media/image25.png"/><Relationship Id="rId20" Type="http://schemas.openxmlformats.org/officeDocument/2006/relationships/image" Target="media/image10.png"/><Relationship Id="rId4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1806AB-8B2B-44DC-9AB3-8114A72AE7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5</Pages>
  <Words>247</Words>
  <Characters>141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zuno ‎</dc:creator>
  <cp:keywords/>
  <dc:description/>
  <cp:lastModifiedBy>Lozuno ‎</cp:lastModifiedBy>
  <cp:revision>4</cp:revision>
  <dcterms:created xsi:type="dcterms:W3CDTF">2024-09-20T06:39:00Z</dcterms:created>
  <dcterms:modified xsi:type="dcterms:W3CDTF">2024-09-27T12:31:00Z</dcterms:modified>
</cp:coreProperties>
</file>